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A1E34" w:rsidRDefault="00401C58" w:rsidP="00401C58">
      <w:pPr>
        <w:pStyle w:val="Title"/>
        <w:jc w:val="center"/>
      </w:pPr>
      <w:r>
        <w:t>Design work</w:t>
      </w:r>
    </w:p>
    <w:p w:rsidR="00401C58" w:rsidRDefault="00401C58" w:rsidP="00401C58">
      <w:pPr>
        <w:pStyle w:val="Subtitle"/>
        <w:jc w:val="center"/>
      </w:pPr>
      <w:r>
        <w:t>Multimedia team</w:t>
      </w:r>
    </w:p>
    <w:p w:rsidR="00DA2410" w:rsidRDefault="00DA2410" w:rsidP="00DA2410"/>
    <w:sdt>
      <w:sdtPr>
        <w:id w:val="1678230663"/>
        <w:docPartObj>
          <w:docPartGallery w:val="Table of Contents"/>
          <w:docPartUnique/>
        </w:docPartObj>
      </w:sdtPr>
      <w:sdtEndPr>
        <w:rPr>
          <w:b/>
          <w:bCs/>
          <w:caps w:val="0"/>
          <w:noProof/>
          <w:color w:val="auto"/>
          <w:spacing w:val="0"/>
          <w:sz w:val="20"/>
          <w:szCs w:val="20"/>
        </w:rPr>
      </w:sdtEndPr>
      <w:sdtContent>
        <w:p w:rsidR="00DA2410" w:rsidRDefault="00DA2410">
          <w:pPr>
            <w:pStyle w:val="TOCHeading"/>
          </w:pPr>
          <w:r>
            <w:t>Contents</w:t>
          </w:r>
        </w:p>
        <w:p w:rsidR="009B5AFC" w:rsidRDefault="00DA2410">
          <w:pPr>
            <w:pStyle w:val="TOC1"/>
            <w:tabs>
              <w:tab w:val="right" w:leader="dot" w:pos="9350"/>
            </w:tabs>
            <w:rPr>
              <w:noProof/>
              <w:sz w:val="22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09807552" w:history="1">
            <w:r w:rsidR="009B5AFC" w:rsidRPr="00D3254E">
              <w:rPr>
                <w:rStyle w:val="Hyperlink"/>
                <w:noProof/>
              </w:rPr>
              <w:t>Overview</w:t>
            </w:r>
            <w:r w:rsidR="009B5AFC">
              <w:rPr>
                <w:noProof/>
                <w:webHidden/>
              </w:rPr>
              <w:tab/>
            </w:r>
            <w:r w:rsidR="009B5AFC">
              <w:rPr>
                <w:noProof/>
                <w:webHidden/>
              </w:rPr>
              <w:fldChar w:fldCharType="begin"/>
            </w:r>
            <w:r w:rsidR="009B5AFC">
              <w:rPr>
                <w:noProof/>
                <w:webHidden/>
              </w:rPr>
              <w:instrText xml:space="preserve"> PAGEREF _Toc409807552 \h </w:instrText>
            </w:r>
            <w:r w:rsidR="009B5AFC">
              <w:rPr>
                <w:noProof/>
                <w:webHidden/>
              </w:rPr>
            </w:r>
            <w:r w:rsidR="009B5AFC">
              <w:rPr>
                <w:noProof/>
                <w:webHidden/>
              </w:rPr>
              <w:fldChar w:fldCharType="separate"/>
            </w:r>
            <w:r w:rsidR="009B5AFC">
              <w:rPr>
                <w:noProof/>
                <w:webHidden/>
              </w:rPr>
              <w:t>2</w:t>
            </w:r>
            <w:r w:rsidR="009B5AFC">
              <w:rPr>
                <w:noProof/>
                <w:webHidden/>
              </w:rPr>
              <w:fldChar w:fldCharType="end"/>
            </w:r>
          </w:hyperlink>
        </w:p>
        <w:p w:rsidR="009B5AFC" w:rsidRDefault="009B5AFC">
          <w:pPr>
            <w:pStyle w:val="TOC1"/>
            <w:tabs>
              <w:tab w:val="right" w:leader="dot" w:pos="9350"/>
            </w:tabs>
            <w:rPr>
              <w:noProof/>
              <w:sz w:val="22"/>
              <w:szCs w:val="22"/>
            </w:rPr>
          </w:pPr>
          <w:hyperlink w:anchor="_Toc409807553" w:history="1">
            <w:r w:rsidRPr="00D3254E">
              <w:rPr>
                <w:rStyle w:val="Hyperlink"/>
                <w:noProof/>
              </w:rPr>
              <w:t>Diagram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98075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A2410" w:rsidRDefault="00DA2410">
          <w:r>
            <w:rPr>
              <w:b/>
              <w:bCs/>
              <w:noProof/>
            </w:rPr>
            <w:fldChar w:fldCharType="end"/>
          </w:r>
        </w:p>
      </w:sdtContent>
    </w:sdt>
    <w:p w:rsidR="00DA2410" w:rsidRDefault="00DA2410">
      <w:r>
        <w:br w:type="page"/>
      </w:r>
    </w:p>
    <w:p w:rsidR="00DA2410" w:rsidRDefault="00DA2410" w:rsidP="00DA2410">
      <w:pPr>
        <w:pStyle w:val="Heading1"/>
      </w:pPr>
      <w:bookmarkStart w:id="0" w:name="_Toc409807552"/>
      <w:r>
        <w:lastRenderedPageBreak/>
        <w:t>Overview</w:t>
      </w:r>
      <w:bookmarkEnd w:id="0"/>
    </w:p>
    <w:p w:rsidR="00DA2410" w:rsidRDefault="005D1CC3" w:rsidP="00DA2410">
      <w:r>
        <w:t xml:space="preserve">This document contains all flow diagrams, Pseudocode, class structures, and any other design related </w:t>
      </w:r>
      <w:r w:rsidR="00386417">
        <w:t xml:space="preserve">assets created by the multimedia team. These diagrams have been separated from the </w:t>
      </w:r>
      <w:r w:rsidR="006D6B42">
        <w:t>work breakdown</w:t>
      </w:r>
      <w:r w:rsidR="00F542C4">
        <w:t xml:space="preserve"> for clarity.</w:t>
      </w:r>
      <w:bookmarkStart w:id="1" w:name="_GoBack"/>
      <w:bookmarkEnd w:id="1"/>
    </w:p>
    <w:p w:rsidR="009B5AFC" w:rsidRDefault="009B5AFC" w:rsidP="00DA2410"/>
    <w:p w:rsidR="009B5AFC" w:rsidRDefault="009B5AFC" w:rsidP="00DA2410"/>
    <w:p w:rsidR="009B5AFC" w:rsidRDefault="009B5AFC" w:rsidP="009B5AFC">
      <w:pPr>
        <w:pStyle w:val="Heading1"/>
      </w:pPr>
      <w:bookmarkStart w:id="2" w:name="_Toc409807553"/>
      <w:r>
        <w:t>Diagrams</w:t>
      </w:r>
      <w:bookmarkEnd w:id="2"/>
    </w:p>
    <w:p w:rsidR="00B96C29" w:rsidRDefault="009B5AFC" w:rsidP="00B96C29">
      <w:r>
        <w:object w:dxaOrig="7872" w:dyaOrig="79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3.35pt;height:398.65pt" o:ole="">
            <v:imagedata r:id="rId5" o:title=""/>
          </v:shape>
          <o:OLEObject Type="Embed" ProgID="Visio.Drawing.15" ShapeID="_x0000_i1025" DrawAspect="Content" ObjectID="_1483549504" r:id="rId6"/>
        </w:object>
      </w:r>
    </w:p>
    <w:p w:rsidR="009B5AFC" w:rsidRDefault="009B5AFC" w:rsidP="00B96C29"/>
    <w:p w:rsidR="009B5AFC" w:rsidRDefault="009B5AFC" w:rsidP="00B96C29"/>
    <w:p w:rsidR="009B5AFC" w:rsidRDefault="009B5AFC" w:rsidP="00B96C29">
      <w:r>
        <w:object w:dxaOrig="8496" w:dyaOrig="7056">
          <v:shape id="_x0000_i1026" type="#_x0000_t75" style="width:424.65pt;height:352.65pt" o:ole="">
            <v:imagedata r:id="rId7" o:title=""/>
          </v:shape>
          <o:OLEObject Type="Embed" ProgID="Visio.Drawing.15" ShapeID="_x0000_i1026" DrawAspect="Content" ObjectID="_1483549505" r:id="rId8"/>
        </w:object>
      </w:r>
    </w:p>
    <w:p w:rsidR="00386417" w:rsidRDefault="00386417" w:rsidP="00B96C29"/>
    <w:p w:rsidR="00386417" w:rsidRDefault="00386417" w:rsidP="00B96C29"/>
    <w:p w:rsidR="00386417" w:rsidRDefault="00386417" w:rsidP="00386417">
      <w:pPr>
        <w:pStyle w:val="Heading1"/>
      </w:pPr>
      <w:r>
        <w:t>Ui MockS</w:t>
      </w:r>
    </w:p>
    <w:sectPr w:rsidR="00386417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06C44"/>
    <w:rsid w:val="000024B8"/>
    <w:rsid w:val="00004191"/>
    <w:rsid w:val="0000535A"/>
    <w:rsid w:val="00012BE1"/>
    <w:rsid w:val="000144FE"/>
    <w:rsid w:val="000164ED"/>
    <w:rsid w:val="00017C0B"/>
    <w:rsid w:val="00021DE0"/>
    <w:rsid w:val="000222AB"/>
    <w:rsid w:val="00027A58"/>
    <w:rsid w:val="0003696A"/>
    <w:rsid w:val="00041641"/>
    <w:rsid w:val="0004324E"/>
    <w:rsid w:val="00052EAF"/>
    <w:rsid w:val="00055C50"/>
    <w:rsid w:val="00055E9D"/>
    <w:rsid w:val="00064985"/>
    <w:rsid w:val="00076344"/>
    <w:rsid w:val="00087850"/>
    <w:rsid w:val="00090801"/>
    <w:rsid w:val="000A577A"/>
    <w:rsid w:val="000B050E"/>
    <w:rsid w:val="000B2E21"/>
    <w:rsid w:val="000B475A"/>
    <w:rsid w:val="000B6451"/>
    <w:rsid w:val="000C1531"/>
    <w:rsid w:val="000C6A72"/>
    <w:rsid w:val="000C6C80"/>
    <w:rsid w:val="000D2EED"/>
    <w:rsid w:val="000D6307"/>
    <w:rsid w:val="000E2D03"/>
    <w:rsid w:val="000E6E42"/>
    <w:rsid w:val="000F0975"/>
    <w:rsid w:val="001007EB"/>
    <w:rsid w:val="00101940"/>
    <w:rsid w:val="00106645"/>
    <w:rsid w:val="0011031A"/>
    <w:rsid w:val="00111FE7"/>
    <w:rsid w:val="00114C7C"/>
    <w:rsid w:val="00115ADB"/>
    <w:rsid w:val="0011742D"/>
    <w:rsid w:val="00117C02"/>
    <w:rsid w:val="00130B79"/>
    <w:rsid w:val="00130E2A"/>
    <w:rsid w:val="0013338A"/>
    <w:rsid w:val="001376B7"/>
    <w:rsid w:val="00143B23"/>
    <w:rsid w:val="00146504"/>
    <w:rsid w:val="00146892"/>
    <w:rsid w:val="00150C68"/>
    <w:rsid w:val="001528E4"/>
    <w:rsid w:val="00153429"/>
    <w:rsid w:val="001556FE"/>
    <w:rsid w:val="00170B31"/>
    <w:rsid w:val="00173ACC"/>
    <w:rsid w:val="00175036"/>
    <w:rsid w:val="00175CB5"/>
    <w:rsid w:val="00176E9F"/>
    <w:rsid w:val="00193994"/>
    <w:rsid w:val="001A20C8"/>
    <w:rsid w:val="001A4650"/>
    <w:rsid w:val="001A5836"/>
    <w:rsid w:val="001A5F22"/>
    <w:rsid w:val="001A74A3"/>
    <w:rsid w:val="001B2D62"/>
    <w:rsid w:val="001D3168"/>
    <w:rsid w:val="001D6981"/>
    <w:rsid w:val="001E01E1"/>
    <w:rsid w:val="001F1429"/>
    <w:rsid w:val="001F2741"/>
    <w:rsid w:val="001F4D5F"/>
    <w:rsid w:val="001F4E79"/>
    <w:rsid w:val="001F4F70"/>
    <w:rsid w:val="001F5298"/>
    <w:rsid w:val="001F6E9F"/>
    <w:rsid w:val="00201F61"/>
    <w:rsid w:val="00206CD0"/>
    <w:rsid w:val="002101FB"/>
    <w:rsid w:val="00210B07"/>
    <w:rsid w:val="00214310"/>
    <w:rsid w:val="00215413"/>
    <w:rsid w:val="00215625"/>
    <w:rsid w:val="00215F98"/>
    <w:rsid w:val="002162A7"/>
    <w:rsid w:val="00222851"/>
    <w:rsid w:val="0022383C"/>
    <w:rsid w:val="00226396"/>
    <w:rsid w:val="00226A80"/>
    <w:rsid w:val="002311AE"/>
    <w:rsid w:val="0023170B"/>
    <w:rsid w:val="002351A1"/>
    <w:rsid w:val="00237CDD"/>
    <w:rsid w:val="00246ACD"/>
    <w:rsid w:val="0025267D"/>
    <w:rsid w:val="00276CD1"/>
    <w:rsid w:val="00283D81"/>
    <w:rsid w:val="002846C6"/>
    <w:rsid w:val="002872A0"/>
    <w:rsid w:val="00295FD2"/>
    <w:rsid w:val="002B605F"/>
    <w:rsid w:val="002B7306"/>
    <w:rsid w:val="002C07CB"/>
    <w:rsid w:val="002C0BEE"/>
    <w:rsid w:val="002C501F"/>
    <w:rsid w:val="002D0666"/>
    <w:rsid w:val="002D2113"/>
    <w:rsid w:val="002D28E1"/>
    <w:rsid w:val="002D2B4C"/>
    <w:rsid w:val="002D4E9E"/>
    <w:rsid w:val="002D5E7D"/>
    <w:rsid w:val="002E5DE0"/>
    <w:rsid w:val="00311C79"/>
    <w:rsid w:val="003123F2"/>
    <w:rsid w:val="0032312E"/>
    <w:rsid w:val="00327CD1"/>
    <w:rsid w:val="00330BBF"/>
    <w:rsid w:val="00331C09"/>
    <w:rsid w:val="0033776E"/>
    <w:rsid w:val="00341628"/>
    <w:rsid w:val="003438B2"/>
    <w:rsid w:val="00347825"/>
    <w:rsid w:val="0035184B"/>
    <w:rsid w:val="00360D53"/>
    <w:rsid w:val="003643A3"/>
    <w:rsid w:val="00370E42"/>
    <w:rsid w:val="0037186C"/>
    <w:rsid w:val="00376E00"/>
    <w:rsid w:val="00381390"/>
    <w:rsid w:val="00381CB0"/>
    <w:rsid w:val="00385CE4"/>
    <w:rsid w:val="00386417"/>
    <w:rsid w:val="003941CC"/>
    <w:rsid w:val="003947B5"/>
    <w:rsid w:val="003974F6"/>
    <w:rsid w:val="003A1465"/>
    <w:rsid w:val="003A3A60"/>
    <w:rsid w:val="003A5DE6"/>
    <w:rsid w:val="003A6362"/>
    <w:rsid w:val="003A6A1C"/>
    <w:rsid w:val="003B2C3E"/>
    <w:rsid w:val="003B30EA"/>
    <w:rsid w:val="003B4321"/>
    <w:rsid w:val="003C1C15"/>
    <w:rsid w:val="003C28BF"/>
    <w:rsid w:val="003C323A"/>
    <w:rsid w:val="003C52B7"/>
    <w:rsid w:val="003C561E"/>
    <w:rsid w:val="003D1C36"/>
    <w:rsid w:val="003D39E1"/>
    <w:rsid w:val="003D5291"/>
    <w:rsid w:val="003D67CD"/>
    <w:rsid w:val="003F145F"/>
    <w:rsid w:val="003F4A06"/>
    <w:rsid w:val="003F64B3"/>
    <w:rsid w:val="003F6FED"/>
    <w:rsid w:val="004010B2"/>
    <w:rsid w:val="00401C58"/>
    <w:rsid w:val="00402681"/>
    <w:rsid w:val="0040688E"/>
    <w:rsid w:val="00407476"/>
    <w:rsid w:val="00410338"/>
    <w:rsid w:val="00410515"/>
    <w:rsid w:val="0041076F"/>
    <w:rsid w:val="00424A0E"/>
    <w:rsid w:val="00424D1F"/>
    <w:rsid w:val="00446FC1"/>
    <w:rsid w:val="0045012B"/>
    <w:rsid w:val="00450B2A"/>
    <w:rsid w:val="00462C49"/>
    <w:rsid w:val="00467AB5"/>
    <w:rsid w:val="0047376D"/>
    <w:rsid w:val="00480B41"/>
    <w:rsid w:val="00483153"/>
    <w:rsid w:val="004864BB"/>
    <w:rsid w:val="00492B4F"/>
    <w:rsid w:val="004B2510"/>
    <w:rsid w:val="004C4523"/>
    <w:rsid w:val="004C5534"/>
    <w:rsid w:val="004D14AC"/>
    <w:rsid w:val="004D33D8"/>
    <w:rsid w:val="004E1591"/>
    <w:rsid w:val="004E2984"/>
    <w:rsid w:val="004E35F7"/>
    <w:rsid w:val="004E4197"/>
    <w:rsid w:val="004E475F"/>
    <w:rsid w:val="004E7C48"/>
    <w:rsid w:val="004E7E0B"/>
    <w:rsid w:val="004F75EF"/>
    <w:rsid w:val="00501603"/>
    <w:rsid w:val="00506B0E"/>
    <w:rsid w:val="005101E6"/>
    <w:rsid w:val="00515E0B"/>
    <w:rsid w:val="005217E7"/>
    <w:rsid w:val="0052460A"/>
    <w:rsid w:val="00527D2A"/>
    <w:rsid w:val="00534859"/>
    <w:rsid w:val="00561223"/>
    <w:rsid w:val="005659D0"/>
    <w:rsid w:val="00567FAF"/>
    <w:rsid w:val="00572307"/>
    <w:rsid w:val="00576FD3"/>
    <w:rsid w:val="00580810"/>
    <w:rsid w:val="005952D3"/>
    <w:rsid w:val="00595AB6"/>
    <w:rsid w:val="005977E0"/>
    <w:rsid w:val="005A11A9"/>
    <w:rsid w:val="005B0A6C"/>
    <w:rsid w:val="005B1401"/>
    <w:rsid w:val="005B295D"/>
    <w:rsid w:val="005C25D3"/>
    <w:rsid w:val="005C7EDE"/>
    <w:rsid w:val="005D1CC3"/>
    <w:rsid w:val="005E4673"/>
    <w:rsid w:val="005F4CD9"/>
    <w:rsid w:val="00603299"/>
    <w:rsid w:val="00606462"/>
    <w:rsid w:val="006114E6"/>
    <w:rsid w:val="00614D00"/>
    <w:rsid w:val="00615815"/>
    <w:rsid w:val="00615A82"/>
    <w:rsid w:val="006179DD"/>
    <w:rsid w:val="006200C0"/>
    <w:rsid w:val="00620B5F"/>
    <w:rsid w:val="00622F2D"/>
    <w:rsid w:val="006301BC"/>
    <w:rsid w:val="006302F6"/>
    <w:rsid w:val="00630E60"/>
    <w:rsid w:val="00633BC9"/>
    <w:rsid w:val="006379BB"/>
    <w:rsid w:val="00643DD8"/>
    <w:rsid w:val="00644D77"/>
    <w:rsid w:val="006476DA"/>
    <w:rsid w:val="0065164C"/>
    <w:rsid w:val="0065494E"/>
    <w:rsid w:val="00656570"/>
    <w:rsid w:val="00656ED9"/>
    <w:rsid w:val="0065776E"/>
    <w:rsid w:val="0066031A"/>
    <w:rsid w:val="006652E9"/>
    <w:rsid w:val="00675327"/>
    <w:rsid w:val="006757BF"/>
    <w:rsid w:val="00681446"/>
    <w:rsid w:val="006876A9"/>
    <w:rsid w:val="00691D90"/>
    <w:rsid w:val="00692959"/>
    <w:rsid w:val="00695C4E"/>
    <w:rsid w:val="00696722"/>
    <w:rsid w:val="006A0CB6"/>
    <w:rsid w:val="006A58C1"/>
    <w:rsid w:val="006A5C45"/>
    <w:rsid w:val="006A713A"/>
    <w:rsid w:val="006B0585"/>
    <w:rsid w:val="006B7AD8"/>
    <w:rsid w:val="006C003E"/>
    <w:rsid w:val="006D014E"/>
    <w:rsid w:val="006D0E60"/>
    <w:rsid w:val="006D3799"/>
    <w:rsid w:val="006D4821"/>
    <w:rsid w:val="006D521A"/>
    <w:rsid w:val="006D5FCD"/>
    <w:rsid w:val="006D6B42"/>
    <w:rsid w:val="006D7D5D"/>
    <w:rsid w:val="006E0946"/>
    <w:rsid w:val="006F0F68"/>
    <w:rsid w:val="007009A1"/>
    <w:rsid w:val="00700A83"/>
    <w:rsid w:val="00710669"/>
    <w:rsid w:val="0071595A"/>
    <w:rsid w:val="007345E1"/>
    <w:rsid w:val="0074252E"/>
    <w:rsid w:val="007425EF"/>
    <w:rsid w:val="00755685"/>
    <w:rsid w:val="00757B75"/>
    <w:rsid w:val="00760593"/>
    <w:rsid w:val="00762FDB"/>
    <w:rsid w:val="007708D1"/>
    <w:rsid w:val="00774B92"/>
    <w:rsid w:val="00776489"/>
    <w:rsid w:val="007801C5"/>
    <w:rsid w:val="00782CD9"/>
    <w:rsid w:val="0079446E"/>
    <w:rsid w:val="00795909"/>
    <w:rsid w:val="007B57C9"/>
    <w:rsid w:val="007B6CDE"/>
    <w:rsid w:val="007B7977"/>
    <w:rsid w:val="007C339D"/>
    <w:rsid w:val="007C6379"/>
    <w:rsid w:val="007D54B5"/>
    <w:rsid w:val="007E151D"/>
    <w:rsid w:val="007E2AEB"/>
    <w:rsid w:val="007E304F"/>
    <w:rsid w:val="007E60A1"/>
    <w:rsid w:val="007E62B3"/>
    <w:rsid w:val="007F2A16"/>
    <w:rsid w:val="007F67F7"/>
    <w:rsid w:val="007F7A08"/>
    <w:rsid w:val="00800CAA"/>
    <w:rsid w:val="008058EE"/>
    <w:rsid w:val="008103DA"/>
    <w:rsid w:val="008175E7"/>
    <w:rsid w:val="0082360C"/>
    <w:rsid w:val="00824338"/>
    <w:rsid w:val="00824809"/>
    <w:rsid w:val="0082763F"/>
    <w:rsid w:val="00827A58"/>
    <w:rsid w:val="0083087C"/>
    <w:rsid w:val="00830F59"/>
    <w:rsid w:val="00833993"/>
    <w:rsid w:val="008358CE"/>
    <w:rsid w:val="008429C5"/>
    <w:rsid w:val="00844DC7"/>
    <w:rsid w:val="00847816"/>
    <w:rsid w:val="00856666"/>
    <w:rsid w:val="008653A1"/>
    <w:rsid w:val="008664EE"/>
    <w:rsid w:val="00870178"/>
    <w:rsid w:val="00870231"/>
    <w:rsid w:val="008744E5"/>
    <w:rsid w:val="0088480A"/>
    <w:rsid w:val="00885A4D"/>
    <w:rsid w:val="00890D81"/>
    <w:rsid w:val="008A0E4A"/>
    <w:rsid w:val="008B0DED"/>
    <w:rsid w:val="008B763B"/>
    <w:rsid w:val="008E5819"/>
    <w:rsid w:val="008E5FAC"/>
    <w:rsid w:val="008F0642"/>
    <w:rsid w:val="008F7CB5"/>
    <w:rsid w:val="00903A28"/>
    <w:rsid w:val="00907B84"/>
    <w:rsid w:val="00922D2A"/>
    <w:rsid w:val="00926C48"/>
    <w:rsid w:val="00943B31"/>
    <w:rsid w:val="00946D4C"/>
    <w:rsid w:val="009470DF"/>
    <w:rsid w:val="0095785B"/>
    <w:rsid w:val="00973EA3"/>
    <w:rsid w:val="00974406"/>
    <w:rsid w:val="00976E57"/>
    <w:rsid w:val="00977263"/>
    <w:rsid w:val="009829DA"/>
    <w:rsid w:val="00984015"/>
    <w:rsid w:val="00990D2D"/>
    <w:rsid w:val="00993F5B"/>
    <w:rsid w:val="009A456F"/>
    <w:rsid w:val="009B0BA6"/>
    <w:rsid w:val="009B0E8E"/>
    <w:rsid w:val="009B169E"/>
    <w:rsid w:val="009B5AFC"/>
    <w:rsid w:val="009C3875"/>
    <w:rsid w:val="009C5D43"/>
    <w:rsid w:val="009C75C4"/>
    <w:rsid w:val="009D2BDE"/>
    <w:rsid w:val="009D3054"/>
    <w:rsid w:val="009D5F7A"/>
    <w:rsid w:val="009E5FCC"/>
    <w:rsid w:val="009F04F9"/>
    <w:rsid w:val="009F6640"/>
    <w:rsid w:val="00A01E1B"/>
    <w:rsid w:val="00A0316E"/>
    <w:rsid w:val="00A05325"/>
    <w:rsid w:val="00A171CE"/>
    <w:rsid w:val="00A17F07"/>
    <w:rsid w:val="00A202A4"/>
    <w:rsid w:val="00A25363"/>
    <w:rsid w:val="00A35122"/>
    <w:rsid w:val="00A36674"/>
    <w:rsid w:val="00A43026"/>
    <w:rsid w:val="00A45181"/>
    <w:rsid w:val="00A502FE"/>
    <w:rsid w:val="00A5054C"/>
    <w:rsid w:val="00A56EFD"/>
    <w:rsid w:val="00A66D81"/>
    <w:rsid w:val="00A6770F"/>
    <w:rsid w:val="00A70456"/>
    <w:rsid w:val="00A87118"/>
    <w:rsid w:val="00A915E7"/>
    <w:rsid w:val="00A93939"/>
    <w:rsid w:val="00A95D13"/>
    <w:rsid w:val="00A96277"/>
    <w:rsid w:val="00A966F3"/>
    <w:rsid w:val="00AA3110"/>
    <w:rsid w:val="00AA3497"/>
    <w:rsid w:val="00AA3667"/>
    <w:rsid w:val="00AA4860"/>
    <w:rsid w:val="00AA6247"/>
    <w:rsid w:val="00AC347B"/>
    <w:rsid w:val="00AC43DC"/>
    <w:rsid w:val="00AD355D"/>
    <w:rsid w:val="00AD3933"/>
    <w:rsid w:val="00AE5E1D"/>
    <w:rsid w:val="00AE780A"/>
    <w:rsid w:val="00AF0856"/>
    <w:rsid w:val="00AF1D4F"/>
    <w:rsid w:val="00B022CC"/>
    <w:rsid w:val="00B06F34"/>
    <w:rsid w:val="00B20452"/>
    <w:rsid w:val="00B20DB2"/>
    <w:rsid w:val="00B24700"/>
    <w:rsid w:val="00B33049"/>
    <w:rsid w:val="00B33F52"/>
    <w:rsid w:val="00B353C6"/>
    <w:rsid w:val="00B4207D"/>
    <w:rsid w:val="00B44D55"/>
    <w:rsid w:val="00B5139C"/>
    <w:rsid w:val="00B51988"/>
    <w:rsid w:val="00B5666D"/>
    <w:rsid w:val="00B607A4"/>
    <w:rsid w:val="00B62072"/>
    <w:rsid w:val="00B74087"/>
    <w:rsid w:val="00B81465"/>
    <w:rsid w:val="00B8768D"/>
    <w:rsid w:val="00B87915"/>
    <w:rsid w:val="00B96C29"/>
    <w:rsid w:val="00BA5DBE"/>
    <w:rsid w:val="00BB018C"/>
    <w:rsid w:val="00BB0414"/>
    <w:rsid w:val="00BB4217"/>
    <w:rsid w:val="00BC0168"/>
    <w:rsid w:val="00BC0825"/>
    <w:rsid w:val="00BC29B8"/>
    <w:rsid w:val="00BC520C"/>
    <w:rsid w:val="00BD0B53"/>
    <w:rsid w:val="00BD0CFD"/>
    <w:rsid w:val="00BD3D37"/>
    <w:rsid w:val="00BD489C"/>
    <w:rsid w:val="00BD7364"/>
    <w:rsid w:val="00BE13E1"/>
    <w:rsid w:val="00BE57E3"/>
    <w:rsid w:val="00BE5D12"/>
    <w:rsid w:val="00BF33E9"/>
    <w:rsid w:val="00BF4D3C"/>
    <w:rsid w:val="00BF59CC"/>
    <w:rsid w:val="00BF7D7E"/>
    <w:rsid w:val="00C006DA"/>
    <w:rsid w:val="00C04E94"/>
    <w:rsid w:val="00C1395A"/>
    <w:rsid w:val="00C21B7F"/>
    <w:rsid w:val="00C2212B"/>
    <w:rsid w:val="00C2675B"/>
    <w:rsid w:val="00C30318"/>
    <w:rsid w:val="00C4317E"/>
    <w:rsid w:val="00C439CC"/>
    <w:rsid w:val="00C51EB6"/>
    <w:rsid w:val="00C53212"/>
    <w:rsid w:val="00C54CDB"/>
    <w:rsid w:val="00C574C1"/>
    <w:rsid w:val="00C6281B"/>
    <w:rsid w:val="00C6653D"/>
    <w:rsid w:val="00C73C78"/>
    <w:rsid w:val="00C85E07"/>
    <w:rsid w:val="00C92DE9"/>
    <w:rsid w:val="00C96659"/>
    <w:rsid w:val="00CA1437"/>
    <w:rsid w:val="00CA35B9"/>
    <w:rsid w:val="00CA5463"/>
    <w:rsid w:val="00CB7514"/>
    <w:rsid w:val="00CC39A4"/>
    <w:rsid w:val="00CC47D4"/>
    <w:rsid w:val="00CC65D8"/>
    <w:rsid w:val="00CC7BB5"/>
    <w:rsid w:val="00CE03EB"/>
    <w:rsid w:val="00CE26A0"/>
    <w:rsid w:val="00CE58B5"/>
    <w:rsid w:val="00CF1CFD"/>
    <w:rsid w:val="00CF5D3D"/>
    <w:rsid w:val="00D0485D"/>
    <w:rsid w:val="00D17C2A"/>
    <w:rsid w:val="00D231A2"/>
    <w:rsid w:val="00D261D2"/>
    <w:rsid w:val="00D2631C"/>
    <w:rsid w:val="00D3159A"/>
    <w:rsid w:val="00D33966"/>
    <w:rsid w:val="00D3524B"/>
    <w:rsid w:val="00D41FA7"/>
    <w:rsid w:val="00D44208"/>
    <w:rsid w:val="00D50933"/>
    <w:rsid w:val="00D54314"/>
    <w:rsid w:val="00D66598"/>
    <w:rsid w:val="00D67C03"/>
    <w:rsid w:val="00D701A1"/>
    <w:rsid w:val="00D74A39"/>
    <w:rsid w:val="00D83759"/>
    <w:rsid w:val="00D94F70"/>
    <w:rsid w:val="00DA0031"/>
    <w:rsid w:val="00DA2410"/>
    <w:rsid w:val="00DA28D0"/>
    <w:rsid w:val="00DB1ABA"/>
    <w:rsid w:val="00DB1F56"/>
    <w:rsid w:val="00DC7CE8"/>
    <w:rsid w:val="00DD339D"/>
    <w:rsid w:val="00DD481E"/>
    <w:rsid w:val="00DD7FA8"/>
    <w:rsid w:val="00DE11CB"/>
    <w:rsid w:val="00DE3F24"/>
    <w:rsid w:val="00DE6E52"/>
    <w:rsid w:val="00DF0F51"/>
    <w:rsid w:val="00DF1959"/>
    <w:rsid w:val="00DF2357"/>
    <w:rsid w:val="00DF4EB6"/>
    <w:rsid w:val="00DF7685"/>
    <w:rsid w:val="00E0270E"/>
    <w:rsid w:val="00E053A6"/>
    <w:rsid w:val="00E15630"/>
    <w:rsid w:val="00E215E9"/>
    <w:rsid w:val="00E23ED7"/>
    <w:rsid w:val="00E247A7"/>
    <w:rsid w:val="00E27CEB"/>
    <w:rsid w:val="00E34066"/>
    <w:rsid w:val="00E34E2A"/>
    <w:rsid w:val="00E37BA4"/>
    <w:rsid w:val="00E572E1"/>
    <w:rsid w:val="00E6227C"/>
    <w:rsid w:val="00E6438F"/>
    <w:rsid w:val="00E74095"/>
    <w:rsid w:val="00E75D07"/>
    <w:rsid w:val="00E83381"/>
    <w:rsid w:val="00E839C3"/>
    <w:rsid w:val="00E90DD8"/>
    <w:rsid w:val="00E910D4"/>
    <w:rsid w:val="00E91141"/>
    <w:rsid w:val="00E91B4D"/>
    <w:rsid w:val="00E9557D"/>
    <w:rsid w:val="00EA10B8"/>
    <w:rsid w:val="00EA1E34"/>
    <w:rsid w:val="00EA4EA4"/>
    <w:rsid w:val="00EA7AC8"/>
    <w:rsid w:val="00EB60FE"/>
    <w:rsid w:val="00EB6635"/>
    <w:rsid w:val="00EC118B"/>
    <w:rsid w:val="00EC25E8"/>
    <w:rsid w:val="00EC27AE"/>
    <w:rsid w:val="00EE11D6"/>
    <w:rsid w:val="00EE4D10"/>
    <w:rsid w:val="00EF30A4"/>
    <w:rsid w:val="00F037DB"/>
    <w:rsid w:val="00F050AA"/>
    <w:rsid w:val="00F06C44"/>
    <w:rsid w:val="00F07BED"/>
    <w:rsid w:val="00F11A05"/>
    <w:rsid w:val="00F16C8E"/>
    <w:rsid w:val="00F16F89"/>
    <w:rsid w:val="00F22441"/>
    <w:rsid w:val="00F23836"/>
    <w:rsid w:val="00F23EEA"/>
    <w:rsid w:val="00F4002E"/>
    <w:rsid w:val="00F46CE9"/>
    <w:rsid w:val="00F53A00"/>
    <w:rsid w:val="00F542C4"/>
    <w:rsid w:val="00F566E0"/>
    <w:rsid w:val="00F606DF"/>
    <w:rsid w:val="00F63530"/>
    <w:rsid w:val="00F65924"/>
    <w:rsid w:val="00F72AC7"/>
    <w:rsid w:val="00F732D5"/>
    <w:rsid w:val="00F8060F"/>
    <w:rsid w:val="00F82871"/>
    <w:rsid w:val="00F8377D"/>
    <w:rsid w:val="00F84ADF"/>
    <w:rsid w:val="00F86D3D"/>
    <w:rsid w:val="00F9781B"/>
    <w:rsid w:val="00FA00C0"/>
    <w:rsid w:val="00FA7465"/>
    <w:rsid w:val="00FA7745"/>
    <w:rsid w:val="00FB6145"/>
    <w:rsid w:val="00FB7427"/>
    <w:rsid w:val="00FD1984"/>
    <w:rsid w:val="00FD27C6"/>
    <w:rsid w:val="00FD29E3"/>
    <w:rsid w:val="00FD405F"/>
    <w:rsid w:val="00FE4A04"/>
    <w:rsid w:val="00FE5338"/>
    <w:rsid w:val="00FE7E60"/>
    <w:rsid w:val="00FF1974"/>
    <w:rsid w:val="00FF2A77"/>
    <w:rsid w:val="00FF2C6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1BB1105D-6736-4CA8-B7DE-84D7C999C83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lang w:val="en-CA" w:eastAsia="en-CA" w:bidi="ar-SA"/>
      </w:rPr>
    </w:rPrDefault>
    <w:pPrDefault>
      <w:pPr>
        <w:spacing w:before="100"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01C58"/>
  </w:style>
  <w:style w:type="paragraph" w:styleId="Heading1">
    <w:name w:val="heading 1"/>
    <w:basedOn w:val="Normal"/>
    <w:next w:val="Normal"/>
    <w:link w:val="Heading1Char"/>
    <w:uiPriority w:val="9"/>
    <w:qFormat/>
    <w:rsid w:val="00401C58"/>
    <w:pPr>
      <w:pBdr>
        <w:top w:val="single" w:sz="24" w:space="0" w:color="C00000" w:themeColor="accent1"/>
        <w:left w:val="single" w:sz="24" w:space="0" w:color="C00000" w:themeColor="accent1"/>
        <w:bottom w:val="single" w:sz="24" w:space="0" w:color="C00000" w:themeColor="accent1"/>
        <w:right w:val="single" w:sz="24" w:space="0" w:color="C00000" w:themeColor="accent1"/>
      </w:pBdr>
      <w:shd w:val="clear" w:color="auto" w:fill="C00000" w:themeFill="accent1"/>
      <w:spacing w:after="0"/>
      <w:outlineLvl w:val="0"/>
    </w:pPr>
    <w:rPr>
      <w:caps/>
      <w:color w:val="FFFFFF" w:themeColor="background1"/>
      <w:spacing w:val="15"/>
      <w:sz w:val="22"/>
      <w:szCs w:val="22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401C58"/>
    <w:pPr>
      <w:pBdr>
        <w:top w:val="single" w:sz="24" w:space="0" w:color="FFBFBF" w:themeColor="accent1" w:themeTint="33"/>
        <w:left w:val="single" w:sz="24" w:space="0" w:color="FFBFBF" w:themeColor="accent1" w:themeTint="33"/>
        <w:bottom w:val="single" w:sz="24" w:space="0" w:color="FFBFBF" w:themeColor="accent1" w:themeTint="33"/>
        <w:right w:val="single" w:sz="24" w:space="0" w:color="FFBFBF" w:themeColor="accent1" w:themeTint="33"/>
      </w:pBdr>
      <w:shd w:val="clear" w:color="auto" w:fill="FFBFBF" w:themeFill="accent1" w:themeFillTint="33"/>
      <w:spacing w:after="0"/>
      <w:outlineLvl w:val="1"/>
    </w:pPr>
    <w:rPr>
      <w:caps/>
      <w:spacing w:val="15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401C58"/>
    <w:pPr>
      <w:pBdr>
        <w:top w:val="single" w:sz="6" w:space="2" w:color="C00000" w:themeColor="accent1"/>
      </w:pBdr>
      <w:spacing w:before="300" w:after="0"/>
      <w:outlineLvl w:val="2"/>
    </w:pPr>
    <w:rPr>
      <w:caps/>
      <w:color w:val="5F0000" w:themeColor="accent1" w:themeShade="7F"/>
      <w:spacing w:val="15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401C58"/>
    <w:pPr>
      <w:pBdr>
        <w:top w:val="dotted" w:sz="6" w:space="2" w:color="C00000" w:themeColor="accent1"/>
      </w:pBdr>
      <w:spacing w:before="200" w:after="0"/>
      <w:outlineLvl w:val="3"/>
    </w:pPr>
    <w:rPr>
      <w:caps/>
      <w:color w:val="8F0000" w:themeColor="accent1" w:themeShade="BF"/>
      <w:spacing w:val="10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401C58"/>
    <w:pPr>
      <w:pBdr>
        <w:bottom w:val="single" w:sz="6" w:space="1" w:color="C00000" w:themeColor="accent1"/>
      </w:pBdr>
      <w:spacing w:before="200" w:after="0"/>
      <w:outlineLvl w:val="4"/>
    </w:pPr>
    <w:rPr>
      <w:caps/>
      <w:color w:val="8F0000" w:themeColor="accent1" w:themeShade="BF"/>
      <w:spacing w:val="10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401C58"/>
    <w:pPr>
      <w:pBdr>
        <w:bottom w:val="dotted" w:sz="6" w:space="1" w:color="C00000" w:themeColor="accent1"/>
      </w:pBdr>
      <w:spacing w:before="200" w:after="0"/>
      <w:outlineLvl w:val="5"/>
    </w:pPr>
    <w:rPr>
      <w:caps/>
      <w:color w:val="8F0000" w:themeColor="accent1" w:themeShade="BF"/>
      <w:spacing w:val="10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401C58"/>
    <w:pPr>
      <w:spacing w:before="200" w:after="0"/>
      <w:outlineLvl w:val="6"/>
    </w:pPr>
    <w:rPr>
      <w:caps/>
      <w:color w:val="8F0000" w:themeColor="accent1" w:themeShade="BF"/>
      <w:spacing w:val="1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401C58"/>
    <w:pPr>
      <w:spacing w:before="200" w:after="0"/>
      <w:outlineLvl w:val="7"/>
    </w:pPr>
    <w:rPr>
      <w:caps/>
      <w:spacing w:val="10"/>
      <w:sz w:val="18"/>
      <w:szCs w:val="1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401C58"/>
    <w:pPr>
      <w:spacing w:before="200" w:after="0"/>
      <w:outlineLvl w:val="8"/>
    </w:pPr>
    <w:rPr>
      <w:i/>
      <w:iCs/>
      <w:caps/>
      <w:spacing w:val="10"/>
      <w:sz w:val="18"/>
      <w:szCs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401C58"/>
    <w:rPr>
      <w:caps/>
      <w:color w:val="FFFFFF" w:themeColor="background1"/>
      <w:spacing w:val="15"/>
      <w:sz w:val="22"/>
      <w:szCs w:val="22"/>
      <w:shd w:val="clear" w:color="auto" w:fill="C00000" w:themeFill="accent1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401C58"/>
    <w:rPr>
      <w:caps/>
      <w:spacing w:val="15"/>
      <w:shd w:val="clear" w:color="auto" w:fill="FFBFBF" w:themeFill="accent1" w:themeFillTint="33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401C58"/>
    <w:rPr>
      <w:caps/>
      <w:color w:val="5F0000" w:themeColor="accent1" w:themeShade="7F"/>
      <w:spacing w:val="15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401C58"/>
    <w:rPr>
      <w:caps/>
      <w:color w:val="8F0000" w:themeColor="accent1" w:themeShade="BF"/>
      <w:spacing w:val="10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401C58"/>
    <w:rPr>
      <w:caps/>
      <w:color w:val="8F0000" w:themeColor="accent1" w:themeShade="BF"/>
      <w:spacing w:val="10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401C58"/>
    <w:rPr>
      <w:caps/>
      <w:color w:val="8F0000" w:themeColor="accent1" w:themeShade="BF"/>
      <w:spacing w:val="10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401C58"/>
    <w:rPr>
      <w:caps/>
      <w:color w:val="8F0000" w:themeColor="accent1" w:themeShade="BF"/>
      <w:spacing w:val="1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401C58"/>
    <w:rPr>
      <w:caps/>
      <w:spacing w:val="10"/>
      <w:sz w:val="18"/>
      <w:szCs w:val="1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401C58"/>
    <w:rPr>
      <w:i/>
      <w:iCs/>
      <w:caps/>
      <w:spacing w:val="10"/>
      <w:sz w:val="18"/>
      <w:szCs w:val="18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401C58"/>
    <w:rPr>
      <w:b/>
      <w:bCs/>
      <w:color w:val="8F0000" w:themeColor="accent1" w:themeShade="BF"/>
      <w:sz w:val="16"/>
      <w:szCs w:val="16"/>
    </w:rPr>
  </w:style>
  <w:style w:type="paragraph" w:styleId="Title">
    <w:name w:val="Title"/>
    <w:basedOn w:val="Normal"/>
    <w:next w:val="Normal"/>
    <w:link w:val="TitleChar"/>
    <w:uiPriority w:val="10"/>
    <w:qFormat/>
    <w:rsid w:val="00401C58"/>
    <w:pPr>
      <w:spacing w:before="0" w:after="0"/>
    </w:pPr>
    <w:rPr>
      <w:rFonts w:asciiTheme="majorHAnsi" w:eastAsiaTheme="majorEastAsia" w:hAnsiTheme="majorHAnsi" w:cstheme="majorBidi"/>
      <w:caps/>
      <w:color w:val="C00000" w:themeColor="accent1"/>
      <w:spacing w:val="10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401C58"/>
    <w:rPr>
      <w:rFonts w:asciiTheme="majorHAnsi" w:eastAsiaTheme="majorEastAsia" w:hAnsiTheme="majorHAnsi" w:cstheme="majorBidi"/>
      <w:caps/>
      <w:color w:val="C00000" w:themeColor="accent1"/>
      <w:spacing w:val="10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401C58"/>
    <w:pPr>
      <w:spacing w:before="0" w:after="500" w:line="240" w:lineRule="auto"/>
    </w:pPr>
    <w:rPr>
      <w:caps/>
      <w:color w:val="595959" w:themeColor="text1" w:themeTint="A6"/>
      <w:spacing w:val="10"/>
      <w:sz w:val="21"/>
      <w:szCs w:val="21"/>
    </w:rPr>
  </w:style>
  <w:style w:type="character" w:customStyle="1" w:styleId="SubtitleChar">
    <w:name w:val="Subtitle Char"/>
    <w:basedOn w:val="DefaultParagraphFont"/>
    <w:link w:val="Subtitle"/>
    <w:uiPriority w:val="11"/>
    <w:rsid w:val="00401C58"/>
    <w:rPr>
      <w:caps/>
      <w:color w:val="595959" w:themeColor="text1" w:themeTint="A6"/>
      <w:spacing w:val="10"/>
      <w:sz w:val="21"/>
      <w:szCs w:val="21"/>
    </w:rPr>
  </w:style>
  <w:style w:type="character" w:styleId="Strong">
    <w:name w:val="Strong"/>
    <w:uiPriority w:val="22"/>
    <w:qFormat/>
    <w:rsid w:val="00401C58"/>
    <w:rPr>
      <w:b/>
      <w:bCs/>
    </w:rPr>
  </w:style>
  <w:style w:type="character" w:styleId="Emphasis">
    <w:name w:val="Emphasis"/>
    <w:uiPriority w:val="20"/>
    <w:qFormat/>
    <w:rsid w:val="00401C58"/>
    <w:rPr>
      <w:caps/>
      <w:color w:val="5F0000" w:themeColor="accent1" w:themeShade="7F"/>
      <w:spacing w:val="5"/>
    </w:rPr>
  </w:style>
  <w:style w:type="paragraph" w:styleId="NoSpacing">
    <w:name w:val="No Spacing"/>
    <w:uiPriority w:val="1"/>
    <w:qFormat/>
    <w:rsid w:val="00401C58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401C58"/>
    <w:rPr>
      <w:i/>
      <w:iCs/>
      <w:sz w:val="24"/>
      <w:szCs w:val="24"/>
    </w:rPr>
  </w:style>
  <w:style w:type="character" w:customStyle="1" w:styleId="QuoteChar">
    <w:name w:val="Quote Char"/>
    <w:basedOn w:val="DefaultParagraphFont"/>
    <w:link w:val="Quote"/>
    <w:uiPriority w:val="29"/>
    <w:rsid w:val="00401C58"/>
    <w:rPr>
      <w:i/>
      <w:iCs/>
      <w:sz w:val="24"/>
      <w:szCs w:val="24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401C58"/>
    <w:pPr>
      <w:spacing w:before="240" w:after="240" w:line="240" w:lineRule="auto"/>
      <w:ind w:left="1080" w:right="1080"/>
      <w:jc w:val="center"/>
    </w:pPr>
    <w:rPr>
      <w:color w:val="C00000" w:themeColor="accent1"/>
      <w:sz w:val="24"/>
      <w:szCs w:val="2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401C58"/>
    <w:rPr>
      <w:color w:val="C00000" w:themeColor="accent1"/>
      <w:sz w:val="24"/>
      <w:szCs w:val="24"/>
    </w:rPr>
  </w:style>
  <w:style w:type="character" w:styleId="SubtleEmphasis">
    <w:name w:val="Subtle Emphasis"/>
    <w:uiPriority w:val="19"/>
    <w:qFormat/>
    <w:rsid w:val="00401C58"/>
    <w:rPr>
      <w:i/>
      <w:iCs/>
      <w:color w:val="5F0000" w:themeColor="accent1" w:themeShade="7F"/>
    </w:rPr>
  </w:style>
  <w:style w:type="character" w:styleId="IntenseEmphasis">
    <w:name w:val="Intense Emphasis"/>
    <w:uiPriority w:val="21"/>
    <w:qFormat/>
    <w:rsid w:val="00401C58"/>
    <w:rPr>
      <w:b/>
      <w:bCs/>
      <w:caps/>
      <w:color w:val="5F0000" w:themeColor="accent1" w:themeShade="7F"/>
      <w:spacing w:val="10"/>
    </w:rPr>
  </w:style>
  <w:style w:type="character" w:styleId="SubtleReference">
    <w:name w:val="Subtle Reference"/>
    <w:uiPriority w:val="31"/>
    <w:qFormat/>
    <w:rsid w:val="00401C58"/>
    <w:rPr>
      <w:b/>
      <w:bCs/>
      <w:color w:val="C00000" w:themeColor="accent1"/>
    </w:rPr>
  </w:style>
  <w:style w:type="character" w:styleId="IntenseReference">
    <w:name w:val="Intense Reference"/>
    <w:uiPriority w:val="32"/>
    <w:qFormat/>
    <w:rsid w:val="00401C58"/>
    <w:rPr>
      <w:b/>
      <w:bCs/>
      <w:i/>
      <w:iCs/>
      <w:caps/>
      <w:color w:val="C00000" w:themeColor="accent1"/>
    </w:rPr>
  </w:style>
  <w:style w:type="character" w:styleId="BookTitle">
    <w:name w:val="Book Title"/>
    <w:uiPriority w:val="33"/>
    <w:qFormat/>
    <w:rsid w:val="00401C58"/>
    <w:rPr>
      <w:b/>
      <w:bCs/>
      <w:i/>
      <w:iCs/>
      <w:spacing w:val="0"/>
    </w:rPr>
  </w:style>
  <w:style w:type="paragraph" w:styleId="TOCHeading">
    <w:name w:val="TOC Heading"/>
    <w:basedOn w:val="Heading1"/>
    <w:next w:val="Normal"/>
    <w:uiPriority w:val="39"/>
    <w:unhideWhenUsed/>
    <w:qFormat/>
    <w:rsid w:val="00401C58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DA2410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DA2410"/>
    <w:rPr>
      <w:color w:val="8F8F8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2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Custom 8">
      <a:dk1>
        <a:sysClr val="windowText" lastClr="000000"/>
      </a:dk1>
      <a:lt1>
        <a:sysClr val="window" lastClr="FFFFFF"/>
      </a:lt1>
      <a:dk2>
        <a:srgbClr val="FFFFFF"/>
      </a:dk2>
      <a:lt2>
        <a:srgbClr val="D8D8D8"/>
      </a:lt2>
      <a:accent1>
        <a:srgbClr val="C00000"/>
      </a:accent1>
      <a:accent2>
        <a:srgbClr val="E33616"/>
      </a:accent2>
      <a:accent3>
        <a:srgbClr val="F5AC9F"/>
      </a:accent3>
      <a:accent4>
        <a:srgbClr val="EFB251"/>
      </a:accent4>
      <a:accent5>
        <a:srgbClr val="EF755F"/>
      </a:accent5>
      <a:accent6>
        <a:srgbClr val="ED515C"/>
      </a:accent6>
      <a:hlink>
        <a:srgbClr val="8F8F8F"/>
      </a:hlink>
      <a:folHlink>
        <a:srgbClr val="A5A5A5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DBE037F-429A-467F-B350-90F4EAB1B44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1</Pages>
  <Words>78</Words>
  <Characters>446</Characters>
  <Application>Microsoft Office Word</Application>
  <DocSecurity>0</DocSecurity>
  <Lines>3</Lines>
  <Paragraphs>1</Paragraphs>
  <ScaleCrop>false</ScaleCrop>
  <Company/>
  <LinksUpToDate>false</LinksUpToDate>
  <CharactersWithSpaces>52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hea Lauzon</dc:creator>
  <cp:keywords/>
  <dc:description/>
  <cp:lastModifiedBy>Rhea Lauzon</cp:lastModifiedBy>
  <cp:revision>12</cp:revision>
  <dcterms:created xsi:type="dcterms:W3CDTF">2015-01-24T04:13:00Z</dcterms:created>
  <dcterms:modified xsi:type="dcterms:W3CDTF">2015-01-24T04:18:00Z</dcterms:modified>
</cp:coreProperties>
</file>